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329" r:id="rId2"/>
    <p:sldId id="331" r:id="rId3"/>
    <p:sldId id="382" r:id="rId4"/>
    <p:sldId id="375" r:id="rId5"/>
    <p:sldId id="383" r:id="rId6"/>
    <p:sldId id="381" r:id="rId7"/>
    <p:sldId id="380" r:id="rId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537" autoAdjust="0"/>
    <p:restoredTop sz="91095" autoAdjust="0"/>
  </p:normalViewPr>
  <p:slideViewPr>
    <p:cSldViewPr>
      <p:cViewPr varScale="1">
        <p:scale>
          <a:sx n="74" d="100"/>
          <a:sy n="74" d="100"/>
        </p:scale>
        <p:origin x="1374" y="72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9" d="100"/>
          <a:sy n="79" d="100"/>
        </p:scale>
        <p:origin x="-3228" y="-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doc.: IEEE 802.11-11/0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November 2011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Osama Aboul-Magd (Samsung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DD5554DB-DCC5-447B-A5ED-CF59F2F91F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79918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doc.: IEEE 802.11-11/0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November 2011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/>
            </a:lvl5pPr>
          </a:lstStyle>
          <a:p>
            <a:pPr lvl="4">
              <a:defRPr/>
            </a:pPr>
            <a:r>
              <a:rPr lang="en-US"/>
              <a:t>Osama Aboul-Magd (Samsung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8494B09C-02D3-414B-B0EE-19148CC64A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219467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264729" y="6475413"/>
            <a:ext cx="127919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err="1" smtClean="0"/>
              <a:t>xxxx</a:t>
            </a:r>
            <a:r>
              <a:rPr lang="en-US" altLang="zh-CN" dirty="0" smtClean="0"/>
              <a:t>, et al. (NWPU)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7E6215C-0148-4EB1-A390-22B113FC48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4189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264729" y="6475413"/>
            <a:ext cx="127919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/>
            </a:lvl1pPr>
          </a:lstStyle>
          <a:p>
            <a:pPr>
              <a:defRPr/>
            </a:pPr>
            <a:r>
              <a:rPr lang="en-US" dirty="0" err="1" smtClean="0"/>
              <a:t>xxxx</a:t>
            </a:r>
            <a:r>
              <a:rPr lang="en-US" dirty="0" smtClean="0"/>
              <a:t>, et al. (</a:t>
            </a:r>
            <a:r>
              <a:rPr lang="en-US" altLang="zh-CN" dirty="0" smtClean="0"/>
              <a:t>NWPU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F64F216-E6B4-4849-8EF5-D25189C9AA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463576" y="334189"/>
            <a:ext cx="398192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/>
              <a:t>doc.: IEEE </a:t>
            </a:r>
            <a:r>
              <a:rPr lang="en-US" sz="1800" b="1" dirty="0" smtClean="0"/>
              <a:t>802.11-16-0588-00-00ax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7620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62" r:id="rId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zh-CN" kern="0" dirty="0" smtClean="0"/>
              <a:t>Channel State Estimation </a:t>
            </a:r>
            <a:r>
              <a:rPr lang="en-US" altLang="zh-CN" kern="0" dirty="0"/>
              <a:t>based </a:t>
            </a:r>
            <a:r>
              <a:rPr lang="en-US" altLang="zh-CN" kern="0" dirty="0" smtClean="0"/>
              <a:t>Bidirectional Initialized Random Access</a:t>
            </a:r>
            <a:endParaRPr lang="zh-CN" altLang="en-US" kern="0" dirty="0"/>
          </a:p>
        </p:txBody>
      </p:sp>
      <p:sp>
        <p:nvSpPr>
          <p:cNvPr id="8" name="Rectangle 6"/>
          <p:cNvSpPr txBox="1">
            <a:spLocks noChangeArrowheads="1"/>
          </p:cNvSpPr>
          <p:nvPr/>
        </p:nvSpPr>
        <p:spPr bwMode="auto">
          <a:xfrm>
            <a:off x="685800" y="20574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e: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16-05-12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914400" y="2514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11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8439455"/>
              </p:ext>
            </p:extLst>
          </p:nvPr>
        </p:nvGraphicFramePr>
        <p:xfrm>
          <a:off x="762000" y="2971800"/>
          <a:ext cx="7620000" cy="32941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o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Northwestern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Polytechnical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Universit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127 West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ouyi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Road, Xi’an Shaanxi,710072,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P.R.China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192187626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libo.npu@nwpu.edu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Mao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yangmao@nwpu.edu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Zhongjiang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Y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zhjyan@nwpu.edu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Xiaoya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baseline="0" dirty="0" err="1" smtClean="0">
                          <a:latin typeface="Times New Roman"/>
                          <a:ea typeface="Times New Roman"/>
                          <a:cs typeface="Arial"/>
                        </a:rPr>
                        <a:t>Z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zuoxy@nwpu.edu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Run Zh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zhourun_xsy@163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2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216639" y="6475413"/>
            <a:ext cx="132728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Bo Li, et al. (NWPU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49862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9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482156" y="1827211"/>
            <a:ext cx="8255887" cy="4619381"/>
          </a:xfrm>
        </p:spPr>
        <p:txBody>
          <a:bodyPr/>
          <a:lstStyle/>
          <a:p>
            <a:r>
              <a:rPr lang="en-US" sz="2000" dirty="0" smtClean="0"/>
              <a:t>In the current 802.11 WLAN, it is always the sender node that initializes the transmission through CSMA/CA.</a:t>
            </a:r>
          </a:p>
          <a:p>
            <a:endParaRPr lang="en-US" sz="2000" dirty="0"/>
          </a:p>
          <a:p>
            <a:r>
              <a:rPr lang="en-US" sz="2000" dirty="0" smtClean="0"/>
              <a:t>BUT, the channel state, e.g. idle or busy, detected by the sender can hardly precisely reflects the real-time channel state of the receiver. This results in low transmission reliability. </a:t>
            </a:r>
          </a:p>
          <a:p>
            <a:pPr lvl="1"/>
            <a:r>
              <a:rPr lang="en-US" altLang="zh-CN" dirty="0" smtClean="0"/>
              <a:t>e.g. the sender believes that the channel is idle and transmits data after </a:t>
            </a:r>
            <a:r>
              <a:rPr lang="en-US" altLang="zh-CN" dirty="0" err="1" smtClean="0"/>
              <a:t>backoff</a:t>
            </a:r>
            <a:r>
              <a:rPr lang="en-US" altLang="zh-CN" dirty="0" smtClean="0"/>
              <a:t> but, actually, the receiver is now experiencing severe interference. </a:t>
            </a:r>
            <a:endParaRPr lang="en-US" altLang="zh-CN" dirty="0"/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685800" y="568864"/>
            <a:ext cx="7772400" cy="1066800"/>
          </a:xfrm>
        </p:spPr>
        <p:txBody>
          <a:bodyPr/>
          <a:lstStyle/>
          <a:p>
            <a:r>
              <a:rPr lang="en-US" altLang="zh-CN" dirty="0" smtClean="0"/>
              <a:t>Backgroun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216639" y="6475413"/>
            <a:ext cx="132728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Bo Li, et al. (NWPU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21314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9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482156" y="1827211"/>
            <a:ext cx="8255887" cy="4619381"/>
          </a:xfrm>
        </p:spPr>
        <p:txBody>
          <a:bodyPr/>
          <a:lstStyle/>
          <a:p>
            <a:r>
              <a:rPr lang="en-US" sz="2000" dirty="0" smtClean="0"/>
              <a:t>To improve the </a:t>
            </a:r>
            <a:r>
              <a:rPr lang="en-US" altLang="zh-CN" sz="2000" dirty="0"/>
              <a:t>transmission </a:t>
            </a:r>
            <a:r>
              <a:rPr lang="en-US" altLang="zh-CN" sz="2000" dirty="0" smtClean="0"/>
              <a:t>reliability, two possible methods:</a:t>
            </a:r>
            <a:endParaRPr lang="en-US" sz="2000" dirty="0"/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the </a:t>
            </a:r>
            <a:r>
              <a:rPr lang="en-US" altLang="zh-CN" dirty="0"/>
              <a:t>sender is able to estimate the receiver’s channel </a:t>
            </a:r>
            <a:r>
              <a:rPr lang="en-US" altLang="zh-CN" dirty="0" smtClean="0"/>
              <a:t>state</a:t>
            </a:r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the </a:t>
            </a:r>
            <a:r>
              <a:rPr lang="en-US" altLang="zh-CN" dirty="0"/>
              <a:t>receiver can </a:t>
            </a:r>
            <a:r>
              <a:rPr lang="en-US" altLang="zh-CN" dirty="0" smtClean="0"/>
              <a:t>initialize </a:t>
            </a:r>
            <a:r>
              <a:rPr lang="en-US" altLang="zh-CN" dirty="0"/>
              <a:t>the </a:t>
            </a:r>
            <a:r>
              <a:rPr lang="en-US" altLang="zh-CN" dirty="0" smtClean="0"/>
              <a:t>transmission rather than just the sender does it.</a:t>
            </a:r>
            <a:endParaRPr lang="en-US" altLang="zh-CN" dirty="0"/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685800" y="568864"/>
            <a:ext cx="7772400" cy="1066800"/>
          </a:xfrm>
        </p:spPr>
        <p:txBody>
          <a:bodyPr/>
          <a:lstStyle/>
          <a:p>
            <a:r>
              <a:rPr lang="en-US" altLang="zh-CN" dirty="0" smtClean="0"/>
              <a:t>Motiv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216639" y="6475413"/>
            <a:ext cx="132728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Bo Li, et al. (NWPU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24208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685800" y="568864"/>
            <a:ext cx="7772400" cy="1066800"/>
          </a:xfrm>
        </p:spPr>
        <p:txBody>
          <a:bodyPr/>
          <a:lstStyle/>
          <a:p>
            <a:r>
              <a:rPr lang="en-US" altLang="zh-CN" dirty="0"/>
              <a:t>Channel State </a:t>
            </a:r>
            <a:r>
              <a:rPr lang="en-US" altLang="zh-CN" dirty="0" smtClean="0"/>
              <a:t>Estimation based Random Acces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482156" y="1827211"/>
            <a:ext cx="8255887" cy="4619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000" dirty="0" smtClean="0"/>
              <a:t>The sender maintains the average interference difference </a:t>
            </a:r>
            <a:r>
              <a:rPr lang="zh-CN" altLang="en-US" sz="2000" dirty="0"/>
              <a:t>△</a:t>
            </a:r>
            <a:r>
              <a:rPr lang="en-US" altLang="zh-CN" sz="2000" dirty="0" err="1"/>
              <a:t>I</a:t>
            </a:r>
            <a:r>
              <a:rPr lang="en-US" altLang="zh-CN" sz="2000" baseline="-25000" dirty="0" err="1"/>
              <a:t>sd</a:t>
            </a:r>
            <a:r>
              <a:rPr lang="en-US" altLang="zh-CN" sz="2000" dirty="0" smtClean="0"/>
              <a:t> between the sender and the receiver through the historic transmission.</a:t>
            </a:r>
          </a:p>
          <a:p>
            <a:pPr lvl="1"/>
            <a:r>
              <a:rPr lang="en-US" altLang="zh-CN" dirty="0" smtClean="0"/>
              <a:t>The sender and the receiver can exchange </a:t>
            </a:r>
            <a:r>
              <a:rPr lang="en-US" altLang="zh-CN" dirty="0"/>
              <a:t>their average interference </a:t>
            </a:r>
            <a:r>
              <a:rPr lang="en-US" altLang="zh-CN" dirty="0" smtClean="0"/>
              <a:t>information during RTS/CTS.</a:t>
            </a:r>
            <a:endParaRPr lang="en-US" altLang="zh-CN" dirty="0"/>
          </a:p>
          <a:p>
            <a:endParaRPr lang="en-US" altLang="zh-CN" sz="2000" dirty="0"/>
          </a:p>
          <a:p>
            <a:r>
              <a:rPr lang="en-US" altLang="zh-CN" sz="2000" dirty="0" smtClean="0"/>
              <a:t>During the sender’s </a:t>
            </a:r>
            <a:r>
              <a:rPr lang="en-US" altLang="zh-CN" sz="2000" dirty="0" err="1" smtClean="0"/>
              <a:t>backoff</a:t>
            </a:r>
            <a:r>
              <a:rPr lang="en-US" altLang="zh-CN" sz="2000" dirty="0" smtClean="0"/>
              <a:t> period, the sender detects the RSSI, and estimates the interference at the receiver I</a:t>
            </a:r>
            <a:r>
              <a:rPr lang="en-US" altLang="zh-CN" sz="2000" baseline="-25000" dirty="0" smtClean="0"/>
              <a:t>d</a:t>
            </a:r>
            <a:r>
              <a:rPr lang="en-US" altLang="zh-CN" sz="2000" baseline="30000" dirty="0" smtClean="0"/>
              <a:t>e </a:t>
            </a:r>
            <a:r>
              <a:rPr lang="en-US" altLang="zh-CN" sz="2000" dirty="0" smtClean="0"/>
              <a:t>= RSSI - </a:t>
            </a:r>
            <a:r>
              <a:rPr lang="zh-CN" altLang="en-US" sz="2000" dirty="0"/>
              <a:t>△</a:t>
            </a:r>
            <a:r>
              <a:rPr lang="en-US" altLang="zh-CN" sz="2000" dirty="0" err="1" smtClean="0"/>
              <a:t>I</a:t>
            </a:r>
            <a:r>
              <a:rPr lang="en-US" altLang="zh-CN" sz="2000" baseline="-25000" dirty="0" err="1" smtClean="0"/>
              <a:t>sd</a:t>
            </a:r>
            <a:r>
              <a:rPr lang="en-US" altLang="zh-CN" sz="2000" dirty="0" smtClean="0"/>
              <a:t>.</a:t>
            </a:r>
          </a:p>
          <a:p>
            <a:pPr lvl="1"/>
            <a:r>
              <a:rPr lang="en-US" altLang="zh-CN" dirty="0" smtClean="0"/>
              <a:t>If </a:t>
            </a:r>
            <a:r>
              <a:rPr lang="en-US" altLang="zh-CN" dirty="0"/>
              <a:t>I</a:t>
            </a:r>
            <a:r>
              <a:rPr lang="en-US" altLang="zh-CN" baseline="-25000" dirty="0"/>
              <a:t>d</a:t>
            </a:r>
            <a:r>
              <a:rPr lang="en-US" altLang="zh-CN" baseline="30000" dirty="0"/>
              <a:t>e </a:t>
            </a:r>
            <a:r>
              <a:rPr lang="en-US" altLang="zh-CN" dirty="0" smtClean="0"/>
              <a:t>&gt; CCA, </a:t>
            </a:r>
            <a:r>
              <a:rPr lang="en-US" altLang="zh-CN" dirty="0" err="1" smtClean="0"/>
              <a:t>backoff</a:t>
            </a:r>
            <a:r>
              <a:rPr lang="en-US" altLang="zh-CN" dirty="0" smtClean="0"/>
              <a:t> suspend</a:t>
            </a:r>
          </a:p>
          <a:p>
            <a:pPr lvl="1"/>
            <a:r>
              <a:rPr lang="en-US" altLang="zh-CN" dirty="0"/>
              <a:t>If I</a:t>
            </a:r>
            <a:r>
              <a:rPr lang="en-US" altLang="zh-CN" baseline="-25000" dirty="0"/>
              <a:t>d</a:t>
            </a:r>
            <a:r>
              <a:rPr lang="en-US" altLang="zh-CN" baseline="30000" dirty="0"/>
              <a:t>e </a:t>
            </a:r>
            <a:r>
              <a:rPr lang="en-US" altLang="zh-CN" dirty="0" smtClean="0"/>
              <a:t>&lt; CCA, </a:t>
            </a:r>
            <a:r>
              <a:rPr lang="en-US" altLang="zh-CN" dirty="0" err="1" smtClean="0"/>
              <a:t>backoff</a:t>
            </a:r>
            <a:r>
              <a:rPr lang="en-US" altLang="zh-CN" dirty="0" smtClean="0"/>
              <a:t> counter decreases by 1 and </a:t>
            </a:r>
            <a:r>
              <a:rPr lang="en-US" altLang="zh-CN" dirty="0" err="1" smtClean="0"/>
              <a:t>backoff</a:t>
            </a:r>
            <a:r>
              <a:rPr lang="en-US" altLang="zh-CN" dirty="0" smtClean="0"/>
              <a:t> continues</a:t>
            </a:r>
          </a:p>
          <a:p>
            <a:endParaRPr lang="en-US" altLang="zh-CN" sz="2000" dirty="0" smtClean="0"/>
          </a:p>
          <a:p>
            <a:r>
              <a:rPr lang="en-US" altLang="zh-CN" sz="2000" dirty="0" smtClean="0"/>
              <a:t>The </a:t>
            </a:r>
            <a:r>
              <a:rPr lang="en-US" altLang="zh-CN" sz="2000" smtClean="0"/>
              <a:t>sender sends </a:t>
            </a:r>
            <a:r>
              <a:rPr lang="en-US" altLang="zh-CN" sz="2000" dirty="0" smtClean="0"/>
              <a:t>Data or RTS when the </a:t>
            </a:r>
            <a:r>
              <a:rPr lang="en-US" altLang="zh-CN" sz="2000" dirty="0" err="1" smtClean="0"/>
              <a:t>backkoff</a:t>
            </a:r>
            <a:r>
              <a:rPr lang="en-US" altLang="zh-CN" sz="2000" dirty="0" smtClean="0"/>
              <a:t> period completes.</a:t>
            </a:r>
            <a:endParaRPr lang="en-US" altLang="zh-CN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216639" y="6475413"/>
            <a:ext cx="132728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Bo Li, et al. (NWPU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44802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685800" y="568864"/>
            <a:ext cx="7772400" cy="1066800"/>
          </a:xfrm>
        </p:spPr>
        <p:txBody>
          <a:bodyPr/>
          <a:lstStyle/>
          <a:p>
            <a:r>
              <a:rPr lang="en-US" altLang="zh-CN" dirty="0"/>
              <a:t>Bidirectional Initialized Random Access</a:t>
            </a:r>
          </a:p>
        </p:txBody>
      </p:sp>
      <p:sp>
        <p:nvSpPr>
          <p:cNvPr id="8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482156" y="1827211"/>
            <a:ext cx="8255887" cy="4619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000" dirty="0" smtClean="0"/>
              <a:t>Step 1: At the end of the TXOP initialized by the sender, if the sender still has large enough data to send, it fills one bit </a:t>
            </a:r>
            <a:r>
              <a:rPr lang="en-US" altLang="zh-CN" sz="2000" dirty="0" err="1" smtClean="0"/>
              <a:t>Rq</a:t>
            </a:r>
            <a:r>
              <a:rPr lang="en-US" altLang="zh-CN" sz="2000" dirty="0" smtClean="0"/>
              <a:t> in the last data frame to ask the receiver to directly initialize the following TXOP from the sender to the receiver.</a:t>
            </a:r>
            <a:endParaRPr lang="en-US" altLang="zh-CN" sz="2000" dirty="0"/>
          </a:p>
          <a:p>
            <a:endParaRPr lang="en-US" altLang="zh-CN" sz="2000" dirty="0" smtClean="0"/>
          </a:p>
          <a:p>
            <a:r>
              <a:rPr lang="en-US" altLang="zh-CN" sz="2000" dirty="0"/>
              <a:t>Step </a:t>
            </a:r>
            <a:r>
              <a:rPr lang="en-US" altLang="zh-CN" sz="2000" dirty="0" smtClean="0"/>
              <a:t>2: If the receiver receives the last data frame with </a:t>
            </a:r>
            <a:r>
              <a:rPr lang="en-US" altLang="zh-CN" sz="2000" dirty="0" err="1" smtClean="0"/>
              <a:t>Rq</a:t>
            </a:r>
            <a:r>
              <a:rPr lang="en-US" altLang="zh-CN" sz="2000" dirty="0" smtClean="0"/>
              <a:t>, it responds with ACK with one bit named </a:t>
            </a:r>
            <a:r>
              <a:rPr lang="en-US" altLang="zh-CN" sz="2000" dirty="0" err="1" smtClean="0"/>
              <a:t>Rs</a:t>
            </a:r>
            <a:r>
              <a:rPr lang="en-US" altLang="zh-CN" sz="2000" dirty="0" smtClean="0"/>
              <a:t> filling in.</a:t>
            </a:r>
            <a:endParaRPr lang="en-US" altLang="zh-CN" sz="2000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0139142"/>
              </p:ext>
            </p:extLst>
          </p:nvPr>
        </p:nvGraphicFramePr>
        <p:xfrm>
          <a:off x="0" y="4267200"/>
          <a:ext cx="9065683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name="Visio" r:id="rId3" imgW="6799271" imgH="971761" progId="Visio.Drawing.11">
                  <p:embed/>
                </p:oleObj>
              </mc:Choice>
              <mc:Fallback>
                <p:oleObj name="Visio" r:id="rId3" imgW="6799271" imgH="9717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4267200"/>
                        <a:ext cx="9065683" cy="129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216639" y="6475413"/>
            <a:ext cx="132728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Bo Li, et al. (NWPU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22238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685800" y="568864"/>
            <a:ext cx="7772400" cy="1066800"/>
          </a:xfrm>
        </p:spPr>
        <p:txBody>
          <a:bodyPr/>
          <a:lstStyle/>
          <a:p>
            <a:r>
              <a:rPr lang="en-US" altLang="zh-CN" dirty="0" smtClean="0"/>
              <a:t>Bidirectional </a:t>
            </a:r>
            <a:r>
              <a:rPr lang="en-US" altLang="zh-CN" dirty="0"/>
              <a:t>Initialized Random Access</a:t>
            </a:r>
          </a:p>
        </p:txBody>
      </p:sp>
      <p:sp>
        <p:nvSpPr>
          <p:cNvPr id="8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482156" y="1827211"/>
            <a:ext cx="8255887" cy="4619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000" dirty="0" smtClean="0"/>
              <a:t>Step 3: the receiver runs </a:t>
            </a:r>
            <a:r>
              <a:rPr lang="en-US" altLang="zh-CN" sz="2000" dirty="0" err="1" smtClean="0"/>
              <a:t>backoff</a:t>
            </a:r>
            <a:r>
              <a:rPr lang="en-US" altLang="zh-CN" sz="2000" dirty="0" smtClean="0"/>
              <a:t> period according to </a:t>
            </a:r>
            <a:r>
              <a:rPr lang="en-US" altLang="zh-CN" sz="2000" dirty="0" err="1" smtClean="0"/>
              <a:t>itself’s</a:t>
            </a:r>
            <a:r>
              <a:rPr lang="en-US" altLang="zh-CN" sz="2000" dirty="0" smtClean="0"/>
              <a:t> channel state. </a:t>
            </a:r>
            <a:endParaRPr lang="en-US" altLang="zh-CN" sz="2000" dirty="0"/>
          </a:p>
          <a:p>
            <a:endParaRPr lang="en-US" altLang="zh-CN" sz="2000" dirty="0" smtClean="0"/>
          </a:p>
          <a:p>
            <a:r>
              <a:rPr lang="en-US" altLang="zh-CN" sz="2000" dirty="0" smtClean="0"/>
              <a:t>Step 4: if the receive finishes its </a:t>
            </a:r>
            <a:r>
              <a:rPr lang="en-US" altLang="zh-CN" sz="2000" dirty="0" err="1" smtClean="0"/>
              <a:t>backoff</a:t>
            </a:r>
            <a:r>
              <a:rPr lang="en-US" altLang="zh-CN" sz="2000" dirty="0" smtClean="0"/>
              <a:t> period, it directly sends CTS to the sender to initialize the transmission.</a:t>
            </a:r>
            <a:endParaRPr lang="en-US" altLang="zh-CN" sz="2000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9864268"/>
              </p:ext>
            </p:extLst>
          </p:nvPr>
        </p:nvGraphicFramePr>
        <p:xfrm>
          <a:off x="1371600" y="4267200"/>
          <a:ext cx="5867400" cy="1063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2" name="Visio" r:id="rId3" imgW="3451194" imgH="625976" progId="Visio.Drawing.11">
                  <p:embed/>
                </p:oleObj>
              </mc:Choice>
              <mc:Fallback>
                <p:oleObj name="Visio" r:id="rId3" imgW="3451194" imgH="62597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1600" y="4267200"/>
                        <a:ext cx="5867400" cy="10633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216639" y="6475413"/>
            <a:ext cx="132728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Bo Li, et al. (NWPU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85977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clu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In this </a:t>
            </a:r>
            <a:r>
              <a:rPr lang="en-US" altLang="zh-CN" sz="2000" dirty="0" smtClean="0"/>
              <a:t>presentation, in order to improve the </a:t>
            </a:r>
            <a:r>
              <a:rPr lang="en-US" altLang="zh-CN" sz="2000" smtClean="0"/>
              <a:t>transmission reliability, </a:t>
            </a:r>
            <a:r>
              <a:rPr lang="en-US" altLang="zh-CN" sz="2000" dirty="0" smtClean="0"/>
              <a:t>we introduce channel state </a:t>
            </a:r>
            <a:r>
              <a:rPr lang="en-US" altLang="zh-CN" sz="2000" dirty="0"/>
              <a:t>e</a:t>
            </a:r>
            <a:r>
              <a:rPr lang="en-US" altLang="zh-CN" sz="2000" dirty="0" smtClean="0"/>
              <a:t>stimation and bidirectional initialized, i.e. both the sender and the receiver, based random access.</a:t>
            </a:r>
            <a:endParaRPr lang="en-US" altLang="zh-CN" sz="2000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9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216639" y="6475413"/>
            <a:ext cx="132728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Bo Li, et al. (NWPU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63279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5737</TotalTime>
  <Words>511</Words>
  <Application>Microsoft Office PowerPoint</Application>
  <PresentationFormat>全屏显示(4:3)</PresentationFormat>
  <Paragraphs>72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1" baseType="lpstr">
      <vt:lpstr>Arial</vt:lpstr>
      <vt:lpstr>Times New Roman</vt:lpstr>
      <vt:lpstr>802-11-Submission</vt:lpstr>
      <vt:lpstr>Visio</vt:lpstr>
      <vt:lpstr>PowerPoint 演示文稿</vt:lpstr>
      <vt:lpstr>Background</vt:lpstr>
      <vt:lpstr>Motivation</vt:lpstr>
      <vt:lpstr>Channel State Estimation based Random Access</vt:lpstr>
      <vt:lpstr>Bidirectional Initialized Random Access</vt:lpstr>
      <vt:lpstr>Bidirectional Initialized Random Access</vt:lpstr>
      <vt:lpstr>Conclusion</vt:lpstr>
    </vt:vector>
  </TitlesOfParts>
  <Company>Nortel Network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Chittabrata Ghosh (Intel)</dc:creator>
  <cp:keywords>CTPClassification=CTP_PUBLIC:VisualMarkings=</cp:keywords>
  <cp:lastModifiedBy>LIBO</cp:lastModifiedBy>
  <cp:revision>297</cp:revision>
  <cp:lastPrinted>1998-02-10T13:28:06Z</cp:lastPrinted>
  <dcterms:created xsi:type="dcterms:W3CDTF">2008-11-13T20:03:38Z</dcterms:created>
  <dcterms:modified xsi:type="dcterms:W3CDTF">2016-05-12T12:38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0k4VdhaUClKE+vHO/U/motQ7Wb1X6FEINaTQp83XOx2BItWIbj5xAwc7fSGfvIwmYRGyL4qGcJJSI9XZSQep4A/nUuphoyrhe3oxvqEJPOKTczKvvau+mW7kqHnBpP519it8/UnQRGhlIED5mAWPEyEULZbSSOGpiatRqZMuhIlclVUp</vt:lpwstr>
  </property>
  <property fmtid="{D5CDD505-2E9C-101B-9397-08002B2CF9AE}" pid="3" name="_ms_pID_7253431">
    <vt:lpwstr>JdMpdpX7QmQ4nGISJH/6krrrZV8TEcEo6tOuiCKMSlaUCGZIKH8Uar/dF1lESTPqWarib82bc+2YgRORXHtHTVMZJ8gMAOOvbHedi+Dm0KgxwdnE2N7+RVIihi0P/qiLiIp72ufZRjrRRw7Q0GuYP8jw6ZK0h5SGYiKGjLOCy7nSCnaDOozJOHy5I5Ycht6CD+TV1pESuux5hmpq1rxsEWi79jlwMQBdhtfPvIJNU3hpnn6R</vt:lpwstr>
  </property>
  <property fmtid="{D5CDD505-2E9C-101B-9397-08002B2CF9AE}" pid="4" name="_ms_pID_7253432">
    <vt:lpwstr>Frsbmfxl6ooXI+lsZs2+ICBSpX9SlJbjMhZx+cFe+qz3NCgYIG4eIU4iYAtE1IPnpm+f73tUQQ4SNUrpg8S06Pgu6DJ+vdO9WvWwcAWqw2ofHKZ5a2QRdHvz1iIwPEE5w719KocfxcfWsK33OwQ0H4pxJKu8ZZLwMMeMM191ZTx/QaEBwbKGgZh8IXOQN/gpthwsWXjZmo3mfMn3j25vAQwQ0C1uTtJrpImS7OZniU4szkDU</vt:lpwstr>
  </property>
  <property fmtid="{D5CDD505-2E9C-101B-9397-08002B2CF9AE}" pid="5" name="_ms_pID_725343_00">
    <vt:lpwstr>_ms_pID_725343</vt:lpwstr>
  </property>
  <property fmtid="{D5CDD505-2E9C-101B-9397-08002B2CF9AE}" pid="6" name="_ms_pID_7253431_00">
    <vt:lpwstr>_ms_pID_7253431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GfJxEXfnJe00EzBCu+KQyLmeK9EJ98gw80NbYqdhwRUMY7F6ROELDHyMGL3L1y7qvL71h2Idqjndrjd+F6tk6apxRdWTPtrUIeeYcyEalhr1iOkJ9+9sQ/hfyRVpqRCRjakmAsShMGKKAgjEwAfExL4ulDY3Ern6vWSBhnTL9o8buAOb9fqstp2C/309bB38eCgjcRTglFjHofZ8tii+C4EPg290R4PSpHCKrH9pwFZAK+xY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g5gBKICN+FruGYoCLwv/KRf8LKdtYteLhG91/UuD1lEo0T4X/vSs7MB4R1OKAYsiGLuyT+FO/D/N6l0uJhT5wV8ymwQwQ8ebjynJpnEMSkWgyJkJEQKdA/GH62EwS+qYPvoPfCRsQ16Se71R1pD+mZJf3bG4Sszy55EcHCtSOC/7KnnDYYHRgF1f5PvZIdiMU7lhzOK3aK7QUW5pqj/R/mBQ9e6XirQsi64x92kam7/YiuqW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l8zMZXm9027LIFPZcm+cUyjM04DAUAL7XPF/dXx+40GC6xcBG4KoYyRGGmxPyxKLlfP6818gcK41BmvTKF42hlVUlr3ibzx4Bjet+4pEmFj77ATNXV1KiqJGg+BHb2mXB26Bqz23HDOMZuaoD9G2G3TRXFSRuftWz7D6zohCRmLvamBSplpGa69vstE2z0FKZHm0td9oMn3YL80Rq5KSAp3Sn1fRmpzjcjzrtyHnhJwjE+ph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/MFl0gSydiGeibz9zCPuvyXpgdAJZSrSVK7ZrG3xD2J1+TjDzHBFIDTvoen38MRaXHF3NY1pC7wHEbGiJxqw1NEiGjPuQ4PVc/MznTkc0I4zBsosWU7HRnOPBlUJFXmDTuOZf7hg8FJGN1xdz5nlGVD+qTlmzGegQhooA7BWzsEeIMi79rfgL+p9jGkXbPhLE/TE5beERwb1m21XsV7nLDUA9wuQmzDBSMBZys2Td/Jqsri+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v/QN5e+cAd8N4D+PmlBdIjTeT2MzuMNqSh3zGrWBLEQO71Q6uGoEuEeO3bZXOFgMIV2Nc3gtybOjqDq3sZmGkVKcxhpd3d3WxrmuUG4CvhyAnlAbU/X6JVuAgMU2jGcKqzt5+/9SHpK5u8O/uwD1WBskgRF4Ll0XXgDNP27/wOW74Y+rJbAKx7gGd66UYED0AHb19WoMrLUsZrVAPQMLph0ONJ9SFdneehFMCvoI1rGDmTFV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Eldks0dBSyFTgqQgGJ5jqxuD6nVrWpLgAD4Ej6DQTMrQ/7LNgCXgGV80TsdOkE4XJ8SY1HbmlOnnKHGPTH2qv133+kVzhNsazg2LmNONJlTDVIWGXwBvw/VTI0Td33/Q7m5whKP/1/9Nq3ZMll0qRTq878uIxI0uS4GNOxthxYOo4DVUl7URN3Wb2ox3EeH46MrMc2UfOdumbZtIiOtUQ1mwehGholsLXzgIdoDqf4XC/mib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Pt9s0J2eRSy4INBoBWeclyXK/coYnG4GxgSvaJSBogJyeNj0HXni2FXuXowWLVnW0UADYL3pELvKCi/d8VSnNYt1LK6lUnrBv0KkPj0S8Qm2+thR70Bhrxi4GKvDSDT+z2G053sh3qlRaSqxe546uBJaBBBiSjd8bPsPwLw61+fv4vcYmPHEy7Kh4HEiIYqS5kSc3tI4R1kIqwDH1FmKmuuXX1ENIhy5i48fJcJZ7QD3ewX+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m25z3VO4nd4yE0tY8PCXQvu8G9YgKold1kYSqYyEP2xpwD1XcVeOcNgZkRzXwh5RFIXwrfFnm2ExwuaKFitTTJ0U3xQ2zDasuZpnFMJQ94T8cV+bwd1u4OERT5O+ud/IYdouK6zBX7ZzoCmOLnBh3zT7hrGg7ai1eYuXU7nQLkJ4FifhhBwQUS/zWCnRwiiVVZdqNj4TpQdiAj33Zg+LZyH+OKV6InrxufeguXI+OKCg0wSm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JuDSaHJjOVj42EzH9eVbBc9CBrBDuc8xRXY/ps/5DmL4NsSAelFiyEJ04Qxeg5jUo+QXruHzMBMQKO0+O1DC4dQJs3dOTsCv3wqqrPf6xCnDrbtdgH7cKa1lL5ydlG5HALnDPdpAiEbibQ34PnGprRxV5K1ne/Ben+X+1Icgk/xGxV71tGRtUg6G5Zlv1XuSycKcuP0lFzNrCI+w6VdW8BdzLA4=</vt:lpwstr>
  </property>
  <property fmtid="{D5CDD505-2E9C-101B-9397-08002B2CF9AE}" pid="25" name="_ms_pID_72534311_00">
    <vt:lpwstr>_ms_pID_72534311</vt:lpwstr>
  </property>
  <property fmtid="{D5CDD505-2E9C-101B-9397-08002B2CF9AE}" pid="26" name="_ms_pID_72534312">
    <vt:lpwstr>/yfZ4czZ59UV8/NrsE0kbA==</vt:lpwstr>
  </property>
  <property fmtid="{D5CDD505-2E9C-101B-9397-08002B2CF9AE}" pid="27" name="_ms_pID_72534312_00">
    <vt:lpwstr>_ms_pID_72534312</vt:lpwstr>
  </property>
  <property fmtid="{D5CDD505-2E9C-101B-9397-08002B2CF9AE}" pid="28" name="_new_ms_pID_72543">
    <vt:lpwstr>(3)nCf1xpqXPYT8RfBO5Ve4UkkDWZuIY3iYDGd2p5gujpGqtnkqN+KVpqLus0mXjQQvDFd/fD9M
HnlbksKOFyXvpfrHNkgQbVu8kz/OErbgGUHyJ1cdUiuLR4wtX1HDUMPfs1Ve80fKChup64f8
HahZ7d55NHhFdkKMPLoAB3YL50SaXDWgQZkPGMKvA0F7m6crLfa0czIez5P5Fj68nMeymwxA
SrHrgFvlX+SFpUxmoV</vt:lpwstr>
  </property>
  <property fmtid="{D5CDD505-2E9C-101B-9397-08002B2CF9AE}" pid="29" name="_new_ms_pID_725431">
    <vt:lpwstr>qbh7DaZW3rk+Oab6jfYlEnZ7vzqIfJ1/bADbUrdBdvsSa2aDBlRF5Z
QWom8/UHqbOBlNlcFIyvEpLIA+LCeEro6VMQK/ik4idn6bkeAqW20gzOVd3q6Mch7j737r/7
z1LplAHosNzXjw12G1+xbwXSkwoEyrmyk/y1E95DBwwRB58eRHFvPnn9vKG4ZooM6mfJfsip
3JYKh5TDNJyHpLS7gG+gX389S0xEpAbfDgWi</vt:lpwstr>
  </property>
  <property fmtid="{D5CDD505-2E9C-101B-9397-08002B2CF9AE}" pid="30" name="_new_ms_pID_725432">
    <vt:lpwstr>SJkphKn5KKZhnhC6QDlxJ4KJJuEsV4cbsp7o
gvXnCHAMb/3CgfOoNcxXOX2pIOFfOiZtiRJAC8xqN7UCMePCKG3oFCYXMyA7IIlz7cGzNxBu
</vt:lpwstr>
  </property>
  <property fmtid="{D5CDD505-2E9C-101B-9397-08002B2CF9AE}" pid="31" name="sflag">
    <vt:lpwstr>1421071364</vt:lpwstr>
  </property>
  <property fmtid="{D5CDD505-2E9C-101B-9397-08002B2CF9AE}" pid="32" name="TitusGUID">
    <vt:lpwstr>b3b4dabd-658b-48a8-a5db-f40f5d797a57</vt:lpwstr>
  </property>
  <property fmtid="{D5CDD505-2E9C-101B-9397-08002B2CF9AE}" pid="33" name="CTP_TimeStamp">
    <vt:lpwstr>2016-03-15 04:16:58Z</vt:lpwstr>
  </property>
  <property fmtid="{D5CDD505-2E9C-101B-9397-08002B2CF9AE}" pid="34" name="CTP_BU">
    <vt:lpwstr>NA</vt:lpwstr>
  </property>
  <property fmtid="{D5CDD505-2E9C-101B-9397-08002B2CF9AE}" pid="35" name="CTP_IDSID">
    <vt:lpwstr>NA</vt:lpwstr>
  </property>
  <property fmtid="{D5CDD505-2E9C-101B-9397-08002B2CF9AE}" pid="36" name="CTP_WWID">
    <vt:lpwstr>NA</vt:lpwstr>
  </property>
  <property fmtid="{D5CDD505-2E9C-101B-9397-08002B2CF9AE}" pid="37" name="CTPClassification">
    <vt:lpwstr>CTP_PUBLIC</vt:lpwstr>
  </property>
</Properties>
</file>